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13631C" w:rsidRDefault="00C11E07" w:rsidP="00C11E07">
      <w:pPr>
        <w:tabs>
          <w:tab w:val="left" w:pos="6465"/>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Рис. 2.</w:t>
      </w:r>
      <w:r w:rsidR="003B5443">
        <w:rPr>
          <w:rFonts w:ascii="Times New Roman" w:hAnsi="Times New Roman" w:cs="Times New Roman"/>
          <w:sz w:val="28"/>
          <w:szCs w:val="28"/>
          <w:lang w:val="en-US"/>
        </w:rPr>
        <w:t>1.</w:t>
      </w:r>
      <w:r>
        <w:rPr>
          <w:rFonts w:ascii="Times New Roman" w:hAnsi="Times New Roman" w:cs="Times New Roman"/>
          <w:sz w:val="28"/>
          <w:szCs w:val="28"/>
        </w:rPr>
        <w:t>3</w:t>
      </w:r>
      <w:r w:rsidR="0013631C">
        <w:rPr>
          <w:rFonts w:ascii="Times New Roman" w:hAnsi="Times New Roman" w:cs="Times New Roman"/>
          <w:sz w:val="28"/>
          <w:szCs w:val="28"/>
          <w:lang w:val="en-US"/>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Pr>
          <w:rFonts w:ascii="Times New Roman" w:hAnsi="Times New Roman" w:cs="Times New Roman"/>
          <w:sz w:val="28"/>
          <w:szCs w:val="28"/>
          <w:lang w:val="en-US"/>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Pr>
          <w:rFonts w:ascii="Times New Roman" w:hAnsi="Times New Roman" w:cs="Times New Roman"/>
          <w:color w:val="252525"/>
          <w:sz w:val="28"/>
          <w:szCs w:val="28"/>
          <w:shd w:val="clear" w:color="auto" w:fill="FFFFFF"/>
          <w:lang w:val="en-US"/>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Pr>
          <w:rFonts w:ascii="Times New Roman" w:hAnsi="Times New Roman" w:cs="Times New Roman"/>
          <w:color w:val="252525"/>
          <w:sz w:val="28"/>
          <w:szCs w:val="28"/>
          <w:shd w:val="clear" w:color="auto" w:fill="FFFFFF"/>
          <w:lang w:val="en-US"/>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Pr>
          <w:rFonts w:ascii="Times New Roman" w:hAnsi="Times New Roman" w:cs="Times New Roman"/>
          <w:sz w:val="28"/>
          <w:szCs w:val="28"/>
          <w:lang w:val="en-US"/>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3B5443" w:rsidRDefault="00526F09" w:rsidP="00526F09">
      <w:pPr>
        <w:ind w:left="3540" w:firstLine="708"/>
        <w:rPr>
          <w:rFonts w:ascii="Times New Roman" w:hAnsi="Times New Roman" w:cs="Times New Roman"/>
          <w:sz w:val="28"/>
          <w:szCs w:val="28"/>
          <w:lang w:val="en-US"/>
        </w:rPr>
      </w:pPr>
      <w:r>
        <w:rPr>
          <w:rFonts w:ascii="Times New Roman" w:hAnsi="Times New Roman" w:cs="Times New Roman"/>
          <w:sz w:val="28"/>
          <w:szCs w:val="28"/>
        </w:rPr>
        <w:t>Рис 2.</w:t>
      </w:r>
      <w:r w:rsidR="003B5443">
        <w:rPr>
          <w:rFonts w:ascii="Times New Roman" w:hAnsi="Times New Roman" w:cs="Times New Roman"/>
          <w:sz w:val="28"/>
          <w:szCs w:val="28"/>
          <w:lang w:val="en-US"/>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5B5A1C" w:rsidRDefault="00526F09" w:rsidP="00016703">
      <w:pPr>
        <w:rPr>
          <w:lang w:val="en-US"/>
        </w:rPr>
      </w:pPr>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Pr>
          <w:rFonts w:ascii="Times New Roman" w:hAnsi="Times New Roman" w:cs="Times New Roman"/>
          <w:sz w:val="28"/>
          <w:szCs w:val="28"/>
          <w:lang w:val="en-US"/>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13631C" w:rsidRDefault="00016703" w:rsidP="0013631C">
      <w:pPr>
        <w:spacing w:line="360" w:lineRule="auto"/>
        <w:rPr>
          <w:rFonts w:ascii="Times New Roman" w:hAnsi="Times New Roman" w:cs="Times New Roman"/>
          <w:sz w:val="28"/>
          <w:szCs w:val="28"/>
          <w:lang w:val="en-US"/>
        </w:rPr>
      </w:pPr>
      <w:r w:rsidRPr="00981790">
        <w:rPr>
          <w:rFonts w:ascii="Times New Roman" w:hAnsi="Times New Roman" w:cs="Times New Roman"/>
          <w:sz w:val="28"/>
          <w:szCs w:val="28"/>
        </w:rPr>
        <w:lastRenderedPageBreak/>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Pr>
          <w:rFonts w:ascii="Times New Roman" w:hAnsi="Times New Roman" w:cs="Times New Roman"/>
          <w:sz w:val="28"/>
          <w:szCs w:val="28"/>
          <w:lang w:val="en-US"/>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lastRenderedPageBreak/>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 xml:space="preserve">Для отображения игрового мира ранее использовался движок </w:t>
      </w:r>
      <w:r w:rsidR="00EA660D" w:rsidRPr="00AC07D3">
        <w:rPr>
          <w:rFonts w:ascii="Times New Roman" w:hAnsi="Times New Roman" w:cs="Times New Roman"/>
          <w:sz w:val="28"/>
          <w:szCs w:val="28"/>
        </w:rPr>
        <w:lastRenderedPageBreak/>
        <w:t>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 xml:space="preserve">также содержит средства для вычисления маршрутов, определения </w:t>
      </w:r>
      <w:r w:rsidR="003174E1">
        <w:rPr>
          <w:rFonts w:ascii="Times New Roman" w:hAnsi="Times New Roman" w:cs="Times New Roman"/>
          <w:sz w:val="28"/>
          <w:szCs w:val="28"/>
        </w:rPr>
        <w:lastRenderedPageBreak/>
        <w:t>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lastRenderedPageBreak/>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w:t>
      </w:r>
      <w:r w:rsidRPr="00E11C5A">
        <w:rPr>
          <w:rFonts w:ascii="Times New Roman" w:hAnsi="Times New Roman" w:cs="Times New Roman"/>
          <w:color w:val="000000" w:themeColor="text1"/>
          <w:sz w:val="28"/>
          <w:szCs w:val="28"/>
        </w:rPr>
        <w:lastRenderedPageBreak/>
        <w:t>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lastRenderedPageBreak/>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 xml:space="preserve">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w:t>
      </w:r>
      <w:r w:rsidRPr="008D2231">
        <w:rPr>
          <w:color w:val="222222"/>
          <w:sz w:val="28"/>
          <w:szCs w:val="28"/>
        </w:rPr>
        <w:lastRenderedPageBreak/>
        <w:t>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683C28" w:rsidRDefault="00683C28" w:rsidP="00E118CA">
      <w:pPr>
        <w:spacing w:after="0" w:line="360" w:lineRule="auto"/>
        <w:jc w:val="both"/>
        <w:rPr>
          <w:rFonts w:ascii="Times New Roman" w:hAnsi="Times New Roman" w:cs="Times New Roman"/>
          <w:b/>
          <w:sz w:val="28"/>
          <w:szCs w:val="28"/>
        </w:rPr>
      </w:pPr>
    </w:p>
    <w:p w:rsidR="00683C28" w:rsidRDefault="00683C28" w:rsidP="00E118CA">
      <w:pPr>
        <w:spacing w:after="0" w:line="360" w:lineRule="auto"/>
        <w:jc w:val="both"/>
        <w:rPr>
          <w:rFonts w:ascii="Times New Roman" w:hAnsi="Times New Roman" w:cs="Times New Roman"/>
          <w:b/>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3F5EE3">
        <w:rPr>
          <w:rFonts w:ascii="Times New Roman" w:hAnsi="Times New Roman" w:cs="Times New Roman"/>
          <w:b/>
          <w:sz w:val="28"/>
          <w:szCs w:val="28"/>
          <w:lang w:val="en-US"/>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FA3222">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Default="00FA3222" w:rsidP="00654138">
      <w:pPr>
        <w:shd w:val="clear" w:color="auto" w:fill="FFFFFF"/>
        <w:spacing w:after="225" w:line="390" w:lineRule="atLeast"/>
        <w:rPr>
          <w:rFonts w:ascii="Times New Roman" w:hAnsi="Times New Roman" w:cs="Times New Roman"/>
          <w:sz w:val="28"/>
          <w:szCs w:val="28"/>
        </w:rPr>
      </w:pP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lastRenderedPageBreak/>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8E2AEC" w:rsidRPr="00EC0780" w:rsidRDefault="008E2AEC"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sz w:val="28"/>
          <w:szCs w:val="28"/>
        </w:rPr>
        <w:t>Рис. 4.1.4.</w:t>
      </w:r>
    </w:p>
    <w:p w:rsidR="006942E9" w:rsidRDefault="006942E9" w:rsidP="00654138">
      <w:pPr>
        <w:shd w:val="clear" w:color="auto" w:fill="FFFFFF"/>
        <w:spacing w:after="225" w:line="390" w:lineRule="atLeast"/>
        <w:rPr>
          <w:rFonts w:ascii="Times New Roman" w:hAnsi="Times New Roman" w:cs="Times New Roman"/>
          <w:b/>
          <w:sz w:val="28"/>
          <w:szCs w:val="28"/>
        </w:rPr>
      </w:pP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1440E0" w:rsidRDefault="001440E0"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lastRenderedPageBreak/>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w:t>
      </w:r>
      <w:r w:rsidRPr="00326617">
        <w:rPr>
          <w:rFonts w:ascii="Times New Roman" w:hAnsi="Times New Roman" w:cs="Times New Roman"/>
          <w:sz w:val="28"/>
          <w:szCs w:val="28"/>
        </w:rPr>
        <w:lastRenderedPageBreak/>
        <w:t xml:space="preserve">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lastRenderedPageBreak/>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lastRenderedPageBreak/>
        <w:t>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lastRenderedPageBreak/>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1D77B7" w:rsidRDefault="001D77B7" w:rsidP="00BD12A1">
      <w:pPr>
        <w:spacing w:after="0" w:line="360" w:lineRule="auto"/>
        <w:rPr>
          <w:rFonts w:ascii="Times New Roman" w:hAnsi="Times New Roman" w:cs="Times New Roman"/>
          <w:sz w:val="28"/>
          <w:szCs w:val="28"/>
        </w:rPr>
      </w:pPr>
    </w:p>
    <w:p w:rsidR="00BD12A1" w:rsidRDefault="00BD12A1" w:rsidP="00BD12A1">
      <w:pPr>
        <w:spacing w:after="0" w:line="360" w:lineRule="auto"/>
        <w:rPr>
          <w:rFonts w:ascii="Times New Roman" w:hAnsi="Times New Roman" w:cs="Times New Roman"/>
          <w:i/>
          <w:sz w:val="28"/>
          <w:szCs w:val="28"/>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1D77B7" w:rsidRDefault="001D77B7" w:rsidP="00BD12A1">
      <w:pPr>
        <w:spacing w:after="0" w:line="360" w:lineRule="auto"/>
        <w:rPr>
          <w:rFonts w:ascii="Times New Roman" w:hAnsi="Times New Roman" w:cs="Times New Roman"/>
          <w:i/>
          <w:sz w:val="28"/>
          <w:szCs w:val="28"/>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C11E07">
        <w:rPr>
          <w:rFonts w:ascii="Times New Roman" w:hAnsi="Times New Roman" w:cs="Times New Roman"/>
          <w:sz w:val="28"/>
          <w:szCs w:val="28"/>
          <w:lang w:val="en-US"/>
        </w:rPr>
        <w:t>18283</w:t>
      </w:r>
      <w:r>
        <w:rPr>
          <w:rFonts w:ascii="Times New Roman" w:hAnsi="Times New Roman" w:cs="Times New Roman"/>
          <w:sz w:val="28"/>
          <w:szCs w:val="28"/>
          <w:lang w:val="en-US"/>
        </w:rPr>
        <w:t xml:space="preserve"> AND NodeTo=</w:t>
      </w:r>
      <w:r w:rsidRPr="00C11E07">
        <w:rPr>
          <w:rFonts w:ascii="Times New Roman" w:hAnsi="Times New Roman" w:cs="Times New Roman"/>
          <w:sz w:val="28"/>
          <w:szCs w:val="28"/>
          <w:lang w:val="en-US"/>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5E2C3D" w:rsidRPr="005E2C3D" w:rsidRDefault="005E2C3D" w:rsidP="009B5776">
      <w:pPr>
        <w:spacing w:after="0" w:line="360" w:lineRule="auto"/>
        <w:jc w:val="both"/>
        <w:rPr>
          <w:rFonts w:ascii="Times New Roman" w:hAnsi="Times New Roman" w:cs="Times New Roman"/>
          <w:sz w:val="28"/>
          <w:szCs w:val="28"/>
          <w:lang w:val="en-US"/>
        </w:rPr>
      </w:pP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0A53D7" w:rsidRDefault="00A04FA7" w:rsidP="000A53D7">
      <w:pPr>
        <w:pStyle w:val="1"/>
        <w:jc w:val="center"/>
        <w:rPr>
          <w:b w:val="0"/>
          <w:bCs w:val="0"/>
          <w:color w:val="000033"/>
          <w:sz w:val="28"/>
          <w:szCs w:val="28"/>
        </w:rPr>
      </w:pPr>
      <w:r>
        <w:rPr>
          <w:b w:val="0"/>
          <w:sz w:val="28"/>
          <w:szCs w:val="28"/>
        </w:rPr>
        <w:lastRenderedPageBreak/>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0A53D7" w:rsidRDefault="000A53D7" w:rsidP="000A53D7">
      <w:pPr>
        <w:spacing w:after="0" w:line="360" w:lineRule="auto"/>
        <w:jc w:val="center"/>
        <w:rPr>
          <w:rFonts w:ascii="Times New Roman" w:hAnsi="Times New Roman" w:cs="Times New Roman"/>
          <w:sz w:val="28"/>
          <w:szCs w:val="28"/>
        </w:rPr>
      </w:pP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3B48B2" w:rsidRDefault="003B48B2" w:rsidP="003B48B2">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USAF","WBAN","STATION</w:t>
      </w:r>
      <w:r w:rsidRPr="003B48B2">
        <w:rPr>
          <w:rFonts w:ascii="Times New Roman" w:hAnsi="Times New Roman" w:cs="Times New Roman"/>
          <w:sz w:val="20"/>
          <w:szCs w:val="20"/>
          <w:lang w:val="en-US"/>
        </w:rPr>
        <w:t>NAME","CTRY","STATE","ICAO","LAT","LON","ELEV(M)","BEGIN","END"</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D35CB2" w:rsidRPr="0023725E"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sidR="0023725E">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sidR="0023725E">
        <w:rPr>
          <w:rFonts w:ascii="Times New Roman" w:hAnsi="Times New Roman" w:cs="Times New Roman"/>
          <w:sz w:val="28"/>
          <w:szCs w:val="28"/>
        </w:rPr>
        <w:t xml:space="preserve">, снабжение прерывается и ресурсы </w:t>
      </w:r>
      <w:r w:rsidR="0023725E">
        <w:rPr>
          <w:rFonts w:ascii="Times New Roman" w:hAnsi="Times New Roman" w:cs="Times New Roman"/>
          <w:sz w:val="28"/>
          <w:szCs w:val="28"/>
        </w:rPr>
        <w:lastRenderedPageBreak/>
        <w:t xml:space="preserve">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sidR="0023725E">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sidR="0023725E">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p>
    <w:p w:rsidR="00675B3A" w:rsidRDefault="00675B3A" w:rsidP="00D35CB2">
      <w:pPr>
        <w:spacing w:after="0" w:line="360" w:lineRule="auto"/>
        <w:jc w:val="both"/>
        <w:rPr>
          <w:rFonts w:ascii="Times New Roman" w:hAnsi="Times New Roman" w:cs="Times New Roman"/>
          <w:sz w:val="28"/>
          <w:szCs w:val="28"/>
        </w:rPr>
      </w:pP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1.</w:t>
      </w:r>
    </w:p>
    <w:p w:rsidR="008F6906" w:rsidRDefault="008F6906" w:rsidP="008F6906">
      <w:pPr>
        <w:spacing w:after="0" w:line="360" w:lineRule="auto"/>
        <w:ind w:firstLine="708"/>
        <w:jc w:val="center"/>
      </w:pPr>
      <w:r>
        <w:object w:dxaOrig="9151" w:dyaOrig="16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333.75pt" o:ole="">
            <v:imagedata r:id="rId68" o:title=""/>
          </v:shape>
          <o:OLEObject Type="Embed" ProgID="Visio.Drawing.11" ShapeID="_x0000_i1025" DrawAspect="Content" ObjectID="_1491673894" r:id="rId69"/>
        </w:object>
      </w:r>
    </w:p>
    <w:p w:rsidR="008F6906" w:rsidRPr="008F6906" w:rsidRDefault="008F6906" w:rsidP="008F690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1.</w:t>
      </w:r>
    </w:p>
    <w:p w:rsidR="009B77AF" w:rsidRPr="009B77AF" w:rsidRDefault="009B77AF" w:rsidP="00FD16ED">
      <w:pPr>
        <w:spacing w:after="0" w:line="360" w:lineRule="auto"/>
        <w:jc w:val="both"/>
        <w:rPr>
          <w:rFonts w:ascii="Times New Roman" w:hAnsi="Times New Roman" w:cs="Times New Roman"/>
          <w:sz w:val="28"/>
          <w:szCs w:val="28"/>
        </w:rPr>
      </w:pPr>
      <w:r w:rsidRPr="009B77AF">
        <w:rPr>
          <w:rFonts w:ascii="Times New Roman" w:hAnsi="Times New Roman" w:cs="Times New Roman"/>
          <w:sz w:val="28"/>
          <w:szCs w:val="28"/>
        </w:rPr>
        <w:t>Описание клиентр-серверной архитектуры</w:t>
      </w:r>
    </w:p>
    <w:p w:rsidR="009B77AF" w:rsidRPr="009B77AF" w:rsidRDefault="009B77AF" w:rsidP="00FD16ED">
      <w:pPr>
        <w:spacing w:after="0" w:line="360" w:lineRule="auto"/>
        <w:jc w:val="both"/>
        <w:rPr>
          <w:rFonts w:ascii="Times New Roman" w:hAnsi="Times New Roman" w:cs="Times New Roman"/>
          <w:sz w:val="28"/>
          <w:szCs w:val="28"/>
        </w:rPr>
      </w:pPr>
      <w:r w:rsidRPr="009B77AF">
        <w:rPr>
          <w:rFonts w:ascii="Times New Roman" w:hAnsi="Times New Roman" w:cs="Times New Roman"/>
          <w:sz w:val="28"/>
          <w:szCs w:val="28"/>
        </w:rPr>
        <w:t>UML диаграммы</w:t>
      </w:r>
    </w:p>
    <w:p w:rsidR="009B77AF" w:rsidRDefault="009B77AF"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A362F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A362F9">
      <w:pPr>
        <w:spacing w:after="0" w:line="360" w:lineRule="auto"/>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A362F9">
      <w:pPr>
        <w:spacing w:after="0" w:line="360" w:lineRule="auto"/>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3B3168" w:rsidRDefault="00A362F9" w:rsidP="00A362F9">
      <w:pPr>
        <w:spacing w:after="0" w:line="360" w:lineRule="auto"/>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p>
    <w:p w:rsidR="00A362F9" w:rsidRDefault="00A362F9" w:rsidP="00D35CB2">
      <w:pPr>
        <w:spacing w:after="0" w:line="360" w:lineRule="auto"/>
        <w:jc w:val="both"/>
        <w:rPr>
          <w:rFonts w:ascii="Times New Roman" w:hAnsi="Times New Roman" w:cs="Times New Roman"/>
          <w:sz w:val="28"/>
          <w:szCs w:val="28"/>
        </w:rPr>
      </w:pPr>
    </w:p>
    <w:p w:rsidR="00A362F9" w:rsidRDefault="00A362F9" w:rsidP="00D35CB2">
      <w:pPr>
        <w:spacing w:after="0" w:line="360" w:lineRule="auto"/>
        <w:jc w:val="both"/>
        <w:rPr>
          <w:rFonts w:ascii="Times New Roman" w:hAnsi="Times New Roman" w:cs="Times New Roman"/>
          <w:sz w:val="28"/>
          <w:szCs w:val="28"/>
        </w:rPr>
      </w:pPr>
    </w:p>
    <w:p w:rsidR="00943E19" w:rsidRDefault="009B77AF" w:rsidP="00D35CB2">
      <w:pPr>
        <w:spacing w:after="0" w:line="360" w:lineRule="auto"/>
        <w:jc w:val="both"/>
        <w:rPr>
          <w:rFonts w:ascii="Times New Roman" w:hAnsi="Times New Roman" w:cs="Times New Roman"/>
          <w:sz w:val="28"/>
          <w:szCs w:val="28"/>
        </w:rPr>
      </w:pPr>
      <w:r w:rsidRPr="009B77AF">
        <w:rPr>
          <w:rFonts w:ascii="Times New Roman" w:hAnsi="Times New Roman" w:cs="Times New Roman"/>
          <w:sz w:val="28"/>
          <w:szCs w:val="28"/>
        </w:rPr>
        <w:t>Описание основных конструкций языка</w:t>
      </w:r>
    </w:p>
    <w:p w:rsidR="009B77AF" w:rsidRPr="0023725E" w:rsidRDefault="009B77AF" w:rsidP="00D35CB2">
      <w:pPr>
        <w:spacing w:after="0" w:line="360" w:lineRule="auto"/>
        <w:jc w:val="both"/>
        <w:rPr>
          <w:rFonts w:ascii="Times New Roman" w:hAnsi="Times New Roman" w:cs="Times New Roman"/>
          <w:sz w:val="28"/>
          <w:szCs w:val="28"/>
        </w:rPr>
      </w:pPr>
    </w:p>
    <w:p w:rsidR="00D35CB2" w:rsidRPr="00D35CB2" w:rsidRDefault="00D35CB2" w:rsidP="00D35CB2">
      <w:pPr>
        <w:spacing w:after="0" w:line="360" w:lineRule="auto"/>
        <w:rPr>
          <w:rFonts w:ascii="Times New Roman" w:hAnsi="Times New Roman" w:cs="Times New Roman"/>
          <w:sz w:val="28"/>
          <w:szCs w:val="28"/>
        </w:rPr>
      </w:pPr>
    </w:p>
    <w:p w:rsidR="007A5002" w:rsidRPr="0023725E" w:rsidRDefault="007A5002" w:rsidP="007A5002">
      <w:pPr>
        <w:spacing w:after="0" w:line="360" w:lineRule="auto"/>
        <w:rPr>
          <w:rFonts w:ascii="Times New Roman" w:hAnsi="Times New Roman" w:cs="Times New Roman"/>
          <w:b/>
          <w:sz w:val="28"/>
          <w:szCs w:val="28"/>
        </w:rPr>
      </w:pPr>
      <w:r w:rsidRPr="007A5002">
        <w:rPr>
          <w:rFonts w:ascii="Times New Roman" w:hAnsi="Times New Roman" w:cs="Times New Roman"/>
          <w:b/>
          <w:sz w:val="28"/>
          <w:szCs w:val="28"/>
        </w:rPr>
        <w:t xml:space="preserve">5.2. Серверная часть </w:t>
      </w:r>
    </w:p>
    <w:p w:rsidR="00905284" w:rsidRDefault="00905284" w:rsidP="00CA49A5">
      <w:pPr>
        <w:pStyle w:val="a3"/>
        <w:spacing w:line="360" w:lineRule="auto"/>
        <w:ind w:firstLine="720"/>
        <w:jc w:val="both"/>
        <w:rPr>
          <w:color w:val="000000"/>
          <w:sz w:val="29"/>
        </w:rPr>
      </w:pPr>
      <w:r>
        <w:rPr>
          <w:color w:val="000000"/>
          <w:sz w:val="29"/>
        </w:rPr>
        <w:t>Серверная часть включает один</w:t>
      </w:r>
      <w:r w:rsidRPr="00905284">
        <w:rPr>
          <w:color w:val="000000"/>
          <w:sz w:val="29"/>
        </w:rPr>
        <w:t xml:space="preserve"> </w:t>
      </w:r>
      <w:r>
        <w:rPr>
          <w:color w:val="000000"/>
          <w:sz w:val="29"/>
        </w:rPr>
        <w:t>игровой сервер на котором хранятся данные по игре(которые в свою очередь содержат данные о миссии и юнитах ) и игроках.</w:t>
      </w:r>
    </w:p>
    <w:p w:rsidR="00905284" w:rsidRPr="00D45C05" w:rsidRDefault="00905284" w:rsidP="00CA49A5">
      <w:pPr>
        <w:pStyle w:val="a3"/>
        <w:spacing w:line="360" w:lineRule="auto"/>
        <w:ind w:firstLine="720"/>
        <w:jc w:val="both"/>
        <w:rPr>
          <w:i/>
          <w:color w:val="000000"/>
          <w:sz w:val="29"/>
        </w:rPr>
      </w:pPr>
      <w:r>
        <w:rPr>
          <w:color w:val="000000"/>
          <w:sz w:val="29"/>
        </w:rPr>
        <w:t xml:space="preserve">Сервер написан на </w:t>
      </w:r>
      <w:r w:rsidRPr="00905284">
        <w:rPr>
          <w:i/>
          <w:color w:val="000000"/>
          <w:sz w:val="29"/>
          <w:lang w:val="en-US"/>
        </w:rPr>
        <w:t>Node</w:t>
      </w:r>
      <w:r w:rsidRPr="00905284">
        <w:rPr>
          <w:i/>
          <w:color w:val="000000"/>
          <w:sz w:val="29"/>
        </w:rPr>
        <w:t>.</w:t>
      </w:r>
      <w:r w:rsidRPr="00905284">
        <w:rPr>
          <w:i/>
          <w:color w:val="000000"/>
          <w:sz w:val="29"/>
          <w:lang w:val="en-US"/>
        </w:rPr>
        <w:t>js</w:t>
      </w:r>
      <w:r w:rsidRPr="00905284">
        <w:rPr>
          <w:i/>
          <w:color w:val="000000"/>
          <w:sz w:val="29"/>
        </w:rPr>
        <w:t>,</w:t>
      </w:r>
      <w:r>
        <w:rPr>
          <w:color w:val="000000"/>
          <w:sz w:val="29"/>
        </w:rPr>
        <w:t xml:space="preserve"> для взаимодействия с клиентами в режиме реального  времени используется библиотека </w:t>
      </w:r>
      <w:r w:rsidRPr="00905284">
        <w:rPr>
          <w:i/>
          <w:color w:val="000000"/>
          <w:sz w:val="29"/>
          <w:lang w:val="en-US"/>
        </w:rPr>
        <w:t>socket</w:t>
      </w:r>
      <w:r w:rsidRPr="00905284">
        <w:rPr>
          <w:i/>
          <w:color w:val="000000"/>
          <w:sz w:val="29"/>
        </w:rPr>
        <w:t>.</w:t>
      </w:r>
      <w:r w:rsidRPr="00905284">
        <w:rPr>
          <w:i/>
          <w:color w:val="000000"/>
          <w:sz w:val="29"/>
          <w:lang w:val="en-US"/>
        </w:rPr>
        <w:t>io</w:t>
      </w:r>
      <w:r w:rsidRPr="00905284">
        <w:rPr>
          <w:i/>
          <w:color w:val="000000"/>
          <w:sz w:val="29"/>
        </w:rPr>
        <w:t>.</w:t>
      </w:r>
    </w:p>
    <w:p w:rsidR="000B5301" w:rsidRPr="000B5301" w:rsidRDefault="000B5301" w:rsidP="00CA49A5">
      <w:pPr>
        <w:pStyle w:val="a3"/>
        <w:spacing w:line="360" w:lineRule="auto"/>
        <w:ind w:firstLine="720"/>
        <w:jc w:val="both"/>
        <w:rPr>
          <w:color w:val="000000"/>
          <w:sz w:val="29"/>
        </w:rPr>
      </w:pPr>
      <w:r>
        <w:rPr>
          <w:color w:val="000000"/>
          <w:sz w:val="29"/>
        </w:rPr>
        <w:t xml:space="preserve">Сервис высотных данных и сервис для определения окружения юнитов реализованы </w:t>
      </w:r>
      <w:r w:rsidR="001F63B4">
        <w:rPr>
          <w:color w:val="000000"/>
          <w:sz w:val="29"/>
        </w:rPr>
        <w:t xml:space="preserve">тоже на </w:t>
      </w:r>
      <w:r w:rsidR="001F63B4">
        <w:rPr>
          <w:color w:val="000000"/>
          <w:sz w:val="29"/>
          <w:lang w:val="en-US"/>
        </w:rPr>
        <w:t>Noide</w:t>
      </w:r>
      <w:r w:rsidR="001F63B4" w:rsidRPr="001F63B4">
        <w:rPr>
          <w:color w:val="000000"/>
          <w:sz w:val="29"/>
        </w:rPr>
        <w:t>.</w:t>
      </w:r>
      <w:r w:rsidR="001F63B4">
        <w:rPr>
          <w:color w:val="000000"/>
          <w:sz w:val="29"/>
          <w:lang w:val="en-US"/>
        </w:rPr>
        <w:t>js</w:t>
      </w:r>
      <w:r w:rsidR="001F63B4" w:rsidRPr="001F63B4">
        <w:rPr>
          <w:color w:val="000000"/>
          <w:sz w:val="29"/>
        </w:rPr>
        <w:t xml:space="preserve"> </w:t>
      </w:r>
      <w:r>
        <w:rPr>
          <w:color w:val="000000"/>
          <w:sz w:val="29"/>
        </w:rPr>
        <w:t>в виде отдельных серверов</w:t>
      </w:r>
      <w:r w:rsidR="001F63B4" w:rsidRPr="001F63B4">
        <w:rPr>
          <w:color w:val="000000"/>
          <w:sz w:val="29"/>
        </w:rPr>
        <w:t>.</w:t>
      </w:r>
      <w:r w:rsidR="001F63B4">
        <w:rPr>
          <w:color w:val="000000"/>
          <w:sz w:val="29"/>
        </w:rPr>
        <w:t xml:space="preserve"> </w:t>
      </w: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0"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2A6993" w:rsidRDefault="00585C7B" w:rsidP="00D030AC">
      <w:pPr>
        <w:spacing w:after="0" w:line="360" w:lineRule="auto"/>
        <w:jc w:val="both"/>
        <w:rPr>
          <w:rFonts w:ascii="Times New Roman" w:hAnsi="Times New Roman" w:cs="Times New Roman"/>
          <w:sz w:val="28"/>
          <w:szCs w:val="28"/>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1"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p>
    <w:p w:rsidR="007A5002" w:rsidRPr="00673F4C" w:rsidRDefault="00673F4C"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r w:rsidR="007A5002" w:rsidRPr="00673F4C">
        <w:rPr>
          <w:rFonts w:ascii="Times New Roman" w:hAnsi="Times New Roman" w:cs="Times New Roman"/>
          <w:sz w:val="28"/>
          <w:szCs w:val="28"/>
        </w:rPr>
        <w:tab/>
      </w:r>
    </w:p>
    <w:p w:rsidR="008F3D59"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8F3D59" w:rsidRDefault="008F3D59" w:rsidP="008F3D59">
      <w:pPr>
        <w:spacing w:after="0" w:line="360" w:lineRule="auto"/>
        <w:rPr>
          <w:rFonts w:ascii="Times New Roman" w:hAnsi="Times New Roman" w:cs="Times New Roman"/>
          <w:i/>
          <w:sz w:val="28"/>
          <w:szCs w:val="28"/>
        </w:rPr>
      </w:pPr>
      <w:r w:rsidRPr="008F3D59">
        <w:rPr>
          <w:rFonts w:ascii="Times New Roman" w:hAnsi="Times New Roman" w:cs="Times New Roman"/>
          <w:i/>
          <w:sz w:val="28"/>
          <w:szCs w:val="28"/>
        </w:rPr>
        <w:t>&lt;</w:t>
      </w:r>
      <w:r w:rsidRPr="00577D5D">
        <w:rPr>
          <w:rFonts w:ascii="Times New Roman" w:hAnsi="Times New Roman" w:cs="Times New Roman"/>
          <w:i/>
          <w:sz w:val="28"/>
          <w:szCs w:val="28"/>
          <w:lang w:val="en-US"/>
        </w:rPr>
        <w:t>link</w:t>
      </w:r>
      <w:r w:rsidRPr="008F3D59">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rel</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stylesheet</w:t>
      </w:r>
      <w:r w:rsidRPr="008F3D59">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href</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http</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cdn</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leafletjs</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com</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leaflet</w:t>
      </w:r>
      <w:r w:rsidRPr="008F3D59">
        <w:rPr>
          <w:rFonts w:ascii="Times New Roman" w:hAnsi="Times New Roman" w:cs="Times New Roman"/>
          <w:i/>
          <w:sz w:val="28"/>
          <w:szCs w:val="28"/>
        </w:rPr>
        <w:t>-0.7.3/</w:t>
      </w:r>
      <w:r w:rsidRPr="00577D5D">
        <w:rPr>
          <w:rFonts w:ascii="Times New Roman" w:hAnsi="Times New Roman" w:cs="Times New Roman"/>
          <w:i/>
          <w:sz w:val="28"/>
          <w:szCs w:val="28"/>
          <w:lang w:val="en-US"/>
        </w:rPr>
        <w:t>leaflet</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css</w:t>
      </w:r>
      <w:r w:rsidRPr="008F3D59">
        <w:rPr>
          <w:rFonts w:ascii="Times New Roman" w:hAnsi="Times New Roman" w:cs="Times New Roman"/>
          <w:i/>
          <w:sz w:val="28"/>
          <w:szCs w:val="28"/>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 xml:space="preserve">attribution: 'Map data &amp;copy; &lt;a href="http://openstreetmap.org"&gt;OpenStreetMap&lt;/a&gt; contributors, &lt;a </w:t>
      </w:r>
      <w:r w:rsidRPr="00986591">
        <w:rPr>
          <w:rFonts w:ascii="Times New Roman" w:hAnsi="Times New Roman" w:cs="Times New Roman"/>
          <w:i/>
          <w:sz w:val="28"/>
          <w:szCs w:val="28"/>
          <w:lang w:val="en-US"/>
        </w:rPr>
        <w:lastRenderedPageBreak/>
        <w:t>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3"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this.country =   /*объект иконки страны принадлежности*/</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 xml:space="preserve">{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 </w:t>
      </w:r>
      <w:r w:rsidRPr="00256B1C">
        <w:rPr>
          <w:rFonts w:ascii="Times New Roman" w:hAnsi="Times New Roman" w:cs="Times New Roman"/>
          <w:i/>
          <w:sz w:val="24"/>
          <w:szCs w:val="24"/>
        </w:rPr>
        <w:tab/>
        <w:t>L.icon({ iconUrl: '/img/default.png',</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Size: [24, 24],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Anchor: [12, 12],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shadowAnchor: [4, 23],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popupAnchor: [-3, -23]})</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 xml:space="preserve">this.type =  /*объект иконки типа юнита*/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icon: L.icon({ iconUrl: '/img/default.png',</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Size: [24, 24],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Anchor: [12, 12],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shadowAnchor: [4, 23],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popupAnchor: [-3, -23]})</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объект иконки выделенного юнита*/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rPr>
        <w:tab/>
        <w:t xml:space="preserve"> </w:t>
      </w:r>
      <w:r w:rsidRPr="00256B1C">
        <w:rPr>
          <w:rFonts w:ascii="Times New Roman" w:hAnsi="Times New Roman" w:cs="Times New Roman"/>
          <w:i/>
          <w:sz w:val="24"/>
          <w:szCs w:val="24"/>
          <w:lang w:val="en-US"/>
        </w:rPr>
        <w:t>this.iconSelected = L.icon({ iconUrl: '/img/unselected.png',</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Size: [50, 5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Anchor: [25, 25],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shadowAnchor: [4, 23],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popupAnchor: [-3, -23]});</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объект</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конки</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невыделенного</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юнита</w:t>
      </w:r>
      <w:r w:rsidRPr="00256B1C">
        <w:rPr>
          <w:rFonts w:ascii="Times New Roman" w:hAnsi="Times New Roman" w:cs="Times New Roman"/>
          <w:i/>
          <w:sz w:val="24"/>
          <w:szCs w:val="24"/>
          <w:lang w:val="en-US"/>
        </w:rPr>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his.iconUnselected = L.icon({ iconUrl: '/img/unselected.png',</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Size: [50, 5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Anchor: [25, 25],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shadowAnchor: [4, 23],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popupAnchor: [-3, -23]});</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объект</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конки</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зображения</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боя</w:t>
      </w:r>
      <w:r w:rsidRPr="00256B1C">
        <w:rPr>
          <w:rFonts w:ascii="Times New Roman" w:hAnsi="Times New Roman" w:cs="Times New Roman"/>
          <w:i/>
          <w:sz w:val="24"/>
          <w:szCs w:val="24"/>
          <w:lang w:val="en-US"/>
        </w:rPr>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his.iconBattle = L.icon({ iconUrl: '/img/battle.gif',</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lastRenderedPageBreak/>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Size: [60, 6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Anchor: [30, 3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shadowAnchor: [4, 23],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popupAnchor: [-3, -23]});</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объект</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конки</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зображения</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взрыва</w:t>
      </w:r>
      <w:r w:rsidRPr="00256B1C">
        <w:rPr>
          <w:rFonts w:ascii="Times New Roman" w:hAnsi="Times New Roman" w:cs="Times New Roman"/>
          <w:i/>
          <w:sz w:val="24"/>
          <w:szCs w:val="24"/>
          <w:lang w:val="en-US"/>
        </w:rPr>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his.iconExplosion = L.icon({ iconUrl: '/img/explosion.gif',</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rPr>
        <w:t xml:space="preserve">iconSize: [50, 60],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Anchor: [25, 30],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shadowAnchor: [4, 23],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t>popupAnchor: [-3, -23]});</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объект маркера юнита, с помощью которого он отображается на карте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rPr>
        <w:tab/>
      </w:r>
      <w:r w:rsidRPr="00256B1C">
        <w:rPr>
          <w:rFonts w:ascii="Times New Roman" w:hAnsi="Times New Roman" w:cs="Times New Roman"/>
          <w:i/>
          <w:sz w:val="24"/>
          <w:szCs w:val="24"/>
          <w:lang w:val="en-US"/>
        </w:rPr>
        <w:t xml:space="preserve">this.marker =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area: L.circle([latlng.lat,latlng.lng], 1, {color: '#f03', fillColor: '#f03', opacity: 0.1,fillOpacity:0.1 }).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battle: L.marker([latlng.lat,latlng.lng],{icon:this.iconUnselected}).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ype: L.marker([latlng.lat,latlng.lng],{icon:this.type.icon}).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country: L.marker([latlng.lat,latlng.lng],{icon:this.country.icon}).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explosion: L.marker([latlng.lat,latlng.lng],{icon:this.iconUnselected}).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selected: L.marker([latlng.lat,latlng.lng],{icon:this.iconUnselected}).addTo(map)</w:t>
      </w:r>
    </w:p>
    <w:p w:rsidR="008F3D59"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w:t>
      </w:r>
    </w:p>
    <w:p w:rsidR="008F3D59" w:rsidRDefault="008F3D59" w:rsidP="008F3D59">
      <w:pPr>
        <w:spacing w:after="0" w:line="240" w:lineRule="auto"/>
        <w:rPr>
          <w:rFonts w:ascii="Times New Roman" w:hAnsi="Times New Roman" w:cs="Times New Roman"/>
          <w:sz w:val="28"/>
          <w:szCs w:val="28"/>
        </w:rPr>
      </w:pPr>
    </w:p>
    <w:p w:rsidR="008F3D59" w:rsidRDefault="008F3D59" w:rsidP="008F3D59">
      <w:pPr>
        <w:spacing w:after="0" w:line="240" w:lineRule="auto"/>
        <w:rPr>
          <w:rFonts w:ascii="Times New Roman" w:hAnsi="Times New Roman" w:cs="Times New Roman"/>
          <w:i/>
          <w:sz w:val="28"/>
          <w:szCs w:val="28"/>
        </w:rPr>
      </w:pPr>
      <w:r>
        <w:rPr>
          <w:rFonts w:ascii="Times New Roman" w:hAnsi="Times New Roman" w:cs="Times New Roman"/>
          <w:sz w:val="28"/>
          <w:szCs w:val="28"/>
        </w:rPr>
        <w:t xml:space="preserve">Для перемещения юнита используется метод маркера </w:t>
      </w:r>
      <w:r w:rsidRPr="00DE3612">
        <w:rPr>
          <w:rFonts w:ascii="Times New Roman" w:hAnsi="Times New Roman" w:cs="Times New Roman"/>
          <w:i/>
          <w:sz w:val="28"/>
          <w:szCs w:val="28"/>
        </w:rPr>
        <w:t>setLatLng</w:t>
      </w:r>
      <w:r>
        <w:rPr>
          <w:rFonts w:ascii="Times New Roman" w:hAnsi="Times New Roman" w:cs="Times New Roman"/>
          <w:i/>
          <w:sz w:val="28"/>
          <w:szCs w:val="28"/>
        </w:rPr>
        <w:t xml:space="preserve"> :</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перемещение маркера в заданную точку по прямой с анимацией</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param e объект события</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param regiment объект юнита (полка)</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param callback функция обратного вызова вызываемая после завершения движения </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rPr>
        <w:t xml:space="preserve">    </w:t>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ab/>
        <w:t>moveMarkerLineAnimation:</w:t>
      </w:r>
      <w:r w:rsidRPr="003E3C49">
        <w:rPr>
          <w:rFonts w:ascii="Times New Roman" w:hAnsi="Times New Roman" w:cs="Times New Roman"/>
          <w:i/>
          <w:sz w:val="24"/>
          <w:szCs w:val="24"/>
          <w:lang w:val="en-US"/>
        </w:rPr>
        <w:tab/>
        <w:t>function ( latlng, regiment, callback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 xml:space="preserve">                                if ( regiment.MOVE ) return fals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sidRPr="00D45C05">
        <w:rPr>
          <w:rFonts w:ascii="Times New Roman" w:hAnsi="Times New Roman" w:cs="Times New Roman"/>
          <w:i/>
          <w:sz w:val="24"/>
          <w:szCs w:val="24"/>
          <w:lang w:val="en-US"/>
        </w:rPr>
        <w:tab/>
      </w:r>
      <w:r w:rsidRPr="003E3C49">
        <w:rPr>
          <w:rFonts w:ascii="Times New Roman" w:hAnsi="Times New Roman" w:cs="Times New Roman"/>
          <w:i/>
          <w:sz w:val="24"/>
          <w:szCs w:val="24"/>
          <w:lang w:val="en-US"/>
        </w:rPr>
        <w:t>regiment.MOVE = tru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start = regiment.marker.type.getLatLng();</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end = latlng;</w:t>
      </w:r>
    </w:p>
    <w:p w:rsidR="008F3D59" w:rsidRPr="003E3C49" w:rsidRDefault="008F3D59" w:rsidP="008F3D59">
      <w:pPr>
        <w:spacing w:after="0" w:line="240" w:lineRule="auto"/>
        <w:ind w:left="708"/>
        <w:rPr>
          <w:rFonts w:ascii="Times New Roman" w:hAnsi="Times New Roman" w:cs="Times New Roman"/>
          <w:i/>
          <w:sz w:val="24"/>
          <w:szCs w:val="24"/>
          <w:lang w:val="en-US"/>
        </w:rPr>
      </w:pP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R = Math.sqrt((start.lat - end.lat)*(star</w:t>
      </w:r>
      <w:r>
        <w:rPr>
          <w:rFonts w:ascii="Times New Roman" w:hAnsi="Times New Roman" w:cs="Times New Roman"/>
          <w:i/>
          <w:sz w:val="24"/>
          <w:szCs w:val="24"/>
          <w:lang w:val="en-US"/>
        </w:rPr>
        <w:t>t.lat - end.lat) +</w:t>
      </w:r>
    </w:p>
    <w:p w:rsidR="008F3D59" w:rsidRPr="003E3C49" w:rsidRDefault="008F3D59" w:rsidP="008F3D59">
      <w:pPr>
        <w:spacing w:after="0" w:line="240" w:lineRule="auto"/>
        <w:ind w:left="1416" w:firstLine="708"/>
        <w:rPr>
          <w:rFonts w:ascii="Times New Roman" w:hAnsi="Times New Roman" w:cs="Times New Roman"/>
          <w:i/>
          <w:sz w:val="24"/>
          <w:szCs w:val="24"/>
          <w:lang w:val="en-US"/>
        </w:rPr>
      </w:pPr>
      <w:r>
        <w:rPr>
          <w:rFonts w:ascii="Times New Roman" w:hAnsi="Times New Roman" w:cs="Times New Roman"/>
          <w:i/>
          <w:sz w:val="24"/>
          <w:szCs w:val="24"/>
          <w:lang w:val="en-US"/>
        </w:rPr>
        <w:t xml:space="preserve"> (start.lng </w:t>
      </w:r>
      <w:r w:rsidRPr="003E3C49">
        <w:rPr>
          <w:rFonts w:ascii="Times New Roman" w:hAnsi="Times New Roman" w:cs="Times New Roman"/>
          <w:i/>
          <w:sz w:val="24"/>
          <w:szCs w:val="24"/>
          <w:lang w:val="en-US"/>
        </w:rPr>
        <w:t>end.lng)*(start.lng - end.lng));</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deltaLat = ( end.lat - start.lat ) / R * regiment.getDelta();</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deltaLng = ( end.lng - start.lng ) / R * regiment.getDelta();</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i = 0;</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pos = L.latLng( start.lat, start.lng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interval = setInterval( function(){</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if ( Math.abs( pos.lat - end.lat ) &gt;= regiment.getDelta() &amp;&amp;  Math.abs( pos.lng - end.lng ) &gt;= regiment.getDelta() &amp;&amp; Move.ENABLED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if ( !Move.PAUSE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for ( marker in regiment.marker ) regiment.marker[marker].setLatLng( pos );</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 xml:space="preserve">           </w:t>
      </w:r>
      <w:r>
        <w:rPr>
          <w:rFonts w:ascii="Times New Roman" w:hAnsi="Times New Roman" w:cs="Times New Roman"/>
          <w:i/>
          <w:sz w:val="24"/>
          <w:szCs w:val="24"/>
          <w:lang w:val="en-US"/>
        </w:rPr>
        <w:t xml:space="preserve">                       </w:t>
      </w:r>
      <w:r w:rsidRPr="003E3C49">
        <w:rPr>
          <w:rFonts w:ascii="Times New Roman" w:hAnsi="Times New Roman" w:cs="Times New Roman"/>
          <w:i/>
          <w:sz w:val="24"/>
          <w:szCs w:val="24"/>
          <w:lang w:val="en-US"/>
        </w:rPr>
        <w:t xml:space="preserve"> pos = L.latLng( pos.lat + deltaLat, pos.lng + deltaLng );</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 xml:space="preserve">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els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clearInterval( interval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regiment.MOVE = fals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callback();</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 regiment.type.DELTA_TIME );</w:t>
      </w:r>
    </w:p>
    <w:p w:rsidR="008F3D59" w:rsidRPr="003E3C49" w:rsidRDefault="008F3D59" w:rsidP="008F3D59">
      <w:pPr>
        <w:spacing w:after="0" w:line="240" w:lineRule="auto"/>
        <w:rPr>
          <w:rFonts w:ascii="Times New Roman" w:hAnsi="Times New Roman" w:cs="Times New Roman"/>
          <w:i/>
          <w:sz w:val="24"/>
          <w:szCs w:val="24"/>
        </w:rPr>
      </w:pPr>
      <w:r>
        <w:rPr>
          <w:rFonts w:ascii="Times New Roman" w:hAnsi="Times New Roman" w:cs="Times New Roman"/>
          <w:i/>
          <w:sz w:val="24"/>
          <w:szCs w:val="24"/>
          <w:lang w:val="en-US"/>
        </w:rPr>
        <w:tab/>
      </w:r>
      <w:r w:rsidRPr="003E3C49">
        <w:rPr>
          <w:rFonts w:ascii="Times New Roman" w:hAnsi="Times New Roman" w:cs="Times New Roman"/>
          <w:i/>
          <w:sz w:val="24"/>
          <w:szCs w:val="24"/>
        </w:rPr>
        <w:t>},//end func</w:t>
      </w:r>
    </w:p>
    <w:p w:rsidR="008F3D59" w:rsidRDefault="008F3D59" w:rsidP="008F3D59">
      <w:pPr>
        <w:spacing w:after="0" w:line="360" w:lineRule="auto"/>
        <w:rPr>
          <w:rFonts w:ascii="Times New Roman" w:hAnsi="Times New Roman" w:cs="Times New Roman"/>
          <w:sz w:val="28"/>
          <w:szCs w:val="28"/>
        </w:rPr>
      </w:pP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p>
    <w:p w:rsidR="008F3D59" w:rsidRDefault="008F3D59" w:rsidP="007A5002">
      <w:pPr>
        <w:spacing w:after="0" w:line="360" w:lineRule="auto"/>
        <w:rPr>
          <w:rFonts w:ascii="Times New Roman" w:hAnsi="Times New Roman" w:cs="Times New Roman"/>
          <w:b/>
          <w:sz w:val="28"/>
          <w:szCs w:val="28"/>
        </w:rPr>
      </w:pPr>
    </w:p>
    <w:p w:rsidR="00EF0FAC" w:rsidRPr="007A5002" w:rsidRDefault="00EF0FAC" w:rsidP="00EF0FAC">
      <w:pPr>
        <w:spacing w:after="0" w:line="360" w:lineRule="auto"/>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8F3D59" w:rsidRPr="007C06FA" w:rsidRDefault="007C06FA" w:rsidP="007A5002">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серверных объектов</w:t>
      </w: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7C06FA" w:rsidRDefault="007C06FA" w:rsidP="007C06FA">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ужно в этом графе исключить узлы,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 попытаться найти путь до любой до всех баз.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иса, тат как </w:t>
      </w:r>
      <w:r>
        <w:rPr>
          <w:rFonts w:ascii="Times New Roman" w:hAnsi="Times New Roman" w:cs="Times New Roman"/>
          <w:sz w:val="28"/>
          <w:szCs w:val="28"/>
        </w:rPr>
        <w:lastRenderedPageBreak/>
        <w:t xml:space="preserve">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74"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AC1864" w:rsidRDefault="00AC1864" w:rsidP="00C55CA1">
      <w:pPr>
        <w:jc w:val="both"/>
        <w:rPr>
          <w:rStyle w:val="ac"/>
          <w:rFonts w:ascii="Times New Roman" w:hAnsi="Times New Roman" w:cs="Times New Roman"/>
          <w:i w:val="0"/>
          <w:sz w:val="28"/>
          <w:szCs w:val="28"/>
          <w:lang w:val="en-US"/>
        </w:rPr>
      </w:pPr>
      <w:r w:rsidRPr="00780EFE">
        <w:rPr>
          <w:rStyle w:val="ac"/>
          <w:rFonts w:ascii="Times New Roman" w:hAnsi="Times New Roman" w:cs="Times New Roman"/>
          <w:sz w:val="28"/>
          <w:szCs w:val="28"/>
          <w:lang w:val="en-US"/>
        </w:rPr>
        <w:t xml:space="preserve"> npm install spatialite</w:t>
      </w:r>
    </w:p>
    <w:p w:rsidR="00780EFE" w:rsidRPr="00412915" w:rsidRDefault="001024A7" w:rsidP="00780EFE">
      <w:pPr>
        <w:rPr>
          <w:rStyle w:val="ac"/>
          <w:rFonts w:ascii="Times New Roman" w:hAnsi="Times New Roman" w:cs="Times New Roman"/>
          <w:i w:val="0"/>
          <w:sz w:val="28"/>
          <w:szCs w:val="28"/>
          <w:lang w:val="en-US"/>
        </w:rPr>
      </w:pPr>
      <w:r>
        <w:rPr>
          <w:rStyle w:val="ac"/>
          <w:rFonts w:ascii="Times New Roman" w:hAnsi="Times New Roman" w:cs="Times New Roman"/>
          <w:i w:val="0"/>
          <w:sz w:val="28"/>
          <w:szCs w:val="28"/>
        </w:rPr>
        <w:t>Пример</w:t>
      </w:r>
      <w:r w:rsidRPr="0041291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использования</w:t>
      </w:r>
      <w:r w:rsidRPr="00412915">
        <w:rPr>
          <w:rStyle w:val="ac"/>
          <w:rFonts w:ascii="Times New Roman" w:hAnsi="Times New Roman" w:cs="Times New Roman"/>
          <w:i w:val="0"/>
          <w:sz w:val="28"/>
          <w:szCs w:val="28"/>
          <w:lang w:val="en-US"/>
        </w:rPr>
        <w:t xml:space="preserve">: </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var sqlite = require('spatialite');</w:t>
      </w:r>
    </w:p>
    <w:p w:rsidR="001024A7" w:rsidRPr="001024A7" w:rsidRDefault="009D6CEC" w:rsidP="001024A7">
      <w:pPr>
        <w:spacing w:line="240" w:lineRule="auto"/>
        <w:contextualSpacing/>
        <w:rPr>
          <w:rStyle w:val="ac"/>
          <w:rFonts w:ascii="Times New Roman" w:hAnsi="Times New Roman" w:cs="Times New Roman"/>
          <w:sz w:val="24"/>
          <w:szCs w:val="24"/>
          <w:lang w:val="en-US"/>
        </w:rPr>
      </w:pPr>
      <w:r>
        <w:rPr>
          <w:rStyle w:val="ac"/>
          <w:rFonts w:ascii="Times New Roman" w:hAnsi="Times New Roman" w:cs="Times New Roman"/>
          <w:sz w:val="24"/>
          <w:szCs w:val="24"/>
          <w:lang w:val="en-US"/>
        </w:rPr>
        <w:t xml:space="preserve">var </w:t>
      </w:r>
      <w:r w:rsidR="001024A7" w:rsidRPr="001024A7">
        <w:rPr>
          <w:rStyle w:val="ac"/>
          <w:rFonts w:ascii="Times New Roman" w:hAnsi="Times New Roman" w:cs="Times New Roman"/>
          <w:sz w:val="24"/>
          <w:szCs w:val="24"/>
          <w:lang w:val="en-US"/>
        </w:rPr>
        <w:t>db = new sqlite.Database('modules/spatialite/' + DB_FOLDER + '/' + db_file);</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получение узлов графа из базы в виде массива объектов и запись в массив nodes</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param callback функция обратного вызова</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nodes - массив объектов вида {node_id:node_id,cardinality:cardinality,lat:lat,lng:lng}</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function loadNodes(callback){</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 xml:space="preserve">var sql = "SELECT node_id, cardinality, Y(geometry) AS lat, X(geometry) AS lng FROM roads_nodes";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t>db.spatialite(function(err)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db.all(sql, function(err, rows)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if ( rows != undefined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if ( rows != null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for ( var i = 0; i &lt; rows.length; i++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rows[i].connected = false;</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 xml:space="preserve">                        nodes.push(rows[i]);</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w:t>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lastRenderedPageBreak/>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n = nodes.length;</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callback();</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w:t>
      </w:r>
    </w:p>
    <w:p w:rsidR="00780EFE" w:rsidRDefault="00780EFE" w:rsidP="00780EFE">
      <w:pPr>
        <w:rPr>
          <w:rStyle w:val="ac"/>
          <w:lang w:val="en-US"/>
        </w:rPr>
      </w:pPr>
    </w:p>
    <w:p w:rsidR="00086FEB" w:rsidRPr="00D45C05" w:rsidRDefault="00086FEB" w:rsidP="00780EFE">
      <w:pPr>
        <w:rPr>
          <w:rStyle w:val="ac"/>
          <w:rFonts w:ascii="Times New Roman" w:hAnsi="Times New Roman" w:cs="Times New Roman"/>
          <w:i w:val="0"/>
          <w:sz w:val="28"/>
          <w:szCs w:val="28"/>
          <w:lang w:val="en-US"/>
        </w:rPr>
      </w:pPr>
      <w:r>
        <w:rPr>
          <w:rStyle w:val="ac"/>
          <w:rFonts w:ascii="Times New Roman" w:hAnsi="Times New Roman" w:cs="Times New Roman"/>
          <w:i w:val="0"/>
          <w:sz w:val="28"/>
          <w:szCs w:val="28"/>
        </w:rPr>
        <w:t>Пример</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нахождения</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пути</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до</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базы</w:t>
      </w:r>
      <w:r w:rsidRPr="00D45C05">
        <w:rPr>
          <w:rStyle w:val="ac"/>
          <w:rFonts w:ascii="Times New Roman" w:hAnsi="Times New Roman" w:cs="Times New Roman"/>
          <w:i w:val="0"/>
          <w:sz w:val="28"/>
          <w:szCs w:val="28"/>
          <w:lang w:val="en-US"/>
        </w:rPr>
        <w: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поиск маршрута до любой из заданных баз с обходом полков неприятеля</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волновым алгоритмом</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from начальная точка вида {lat:lat,lng:lng,radius:radius}</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to  массив конечных точек (объектов баз) вида [{lat:lat,lng:lng,radius:radius},...]</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enemy массив полков неприятеля вида [{lat:lat, lng:lng, radius:radius}, ...]</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callback функция обратного вызова в которую передается результат в виде</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true(если маршрут найден) или false (если не найден)</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function findRouteToBases(from, to, enemy, callback){</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if (!ready){</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 xml:space="preserve">   callback(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return;</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var waveLabel = []; /**</w:t>
      </w:r>
      <w:r w:rsidRPr="007D69E8">
        <w:rPr>
          <w:rStyle w:val="ac"/>
          <w:rFonts w:ascii="Times New Roman" w:hAnsi="Times New Roman" w:cs="Times New Roman"/>
          <w:sz w:val="24"/>
          <w:szCs w:val="24"/>
        </w:rPr>
        <w:t>волновая</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метка</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T = 0;/**</w:t>
      </w:r>
      <w:r w:rsidRPr="007D69E8">
        <w:rPr>
          <w:rStyle w:val="ac"/>
          <w:rFonts w:ascii="Times New Roman" w:hAnsi="Times New Roman" w:cs="Times New Roman"/>
          <w:sz w:val="24"/>
          <w:szCs w:val="24"/>
        </w:rPr>
        <w:t>время</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oldFront = [];/**</w:t>
      </w:r>
      <w:r w:rsidRPr="007D69E8">
        <w:rPr>
          <w:rStyle w:val="ac"/>
          <w:rFonts w:ascii="Times New Roman" w:hAnsi="Times New Roman" w:cs="Times New Roman"/>
          <w:sz w:val="24"/>
          <w:szCs w:val="24"/>
        </w:rPr>
        <w:t>старый</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фронт</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newFront = [];/**</w:t>
      </w:r>
      <w:r w:rsidRPr="007D69E8">
        <w:rPr>
          <w:rStyle w:val="ac"/>
          <w:rFonts w:ascii="Times New Roman" w:hAnsi="Times New Roman" w:cs="Times New Roman"/>
          <w:sz w:val="24"/>
          <w:szCs w:val="24"/>
        </w:rPr>
        <w:t>новый</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фронт</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prev = []; /**</w:t>
      </w:r>
      <w:r w:rsidRPr="007D69E8">
        <w:rPr>
          <w:rStyle w:val="ac"/>
          <w:rFonts w:ascii="Times New Roman" w:hAnsi="Times New Roman" w:cs="Times New Roman"/>
          <w:sz w:val="24"/>
          <w:szCs w:val="24"/>
        </w:rPr>
        <w:t>предки</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вершин</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curr = null;</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id = null;</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for ( var i = 0; i &lt; n; i++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aveLabel[i] = -1;</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prev[i] = 0;</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start = latlng2node_id([from.lat,from.lng]);</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var targets = getTargetsNodesId(to);</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aveLabel[start-1] = 0;</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oldFront.push(star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banned = getBannedNodesId2(from, enemy);</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hile (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JSON.stringify(oldFron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for ( var i = 0; i &lt; oldFront.length; i++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urr = oldFront[i];</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curr='+curr);</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for ( j = index_from[curr-1]; j &lt; index_from[curr-1] + index_size[curr-1]; j++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d = roads[j].node_to;</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banned.indexOf(id) != -1 ) contin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id='+id);</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lastRenderedPageBreak/>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waveLabel[id]='+waveLabel[id-1]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waveLabel[id-1] == -1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aveLabel[id-1] = T + 1;</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newFront.push(id);</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prev[id-1] = curr;</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if ( targets.indexOf(id) != -1 ){</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r w:rsidRPr="007D69E8">
        <w:rPr>
          <w:rStyle w:val="ac"/>
          <w:rFonts w:ascii="Times New Roman" w:hAnsi="Times New Roman" w:cs="Times New Roman"/>
          <w:sz w:val="24"/>
          <w:szCs w:val="24"/>
        </w:rPr>
        <w:t>решение</w:t>
      </w:r>
      <w:r w:rsidRPr="00D45C05">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найдено</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w:t>
      </w:r>
      <w:r w:rsidRPr="007D69E8">
        <w:rPr>
          <w:rStyle w:val="ac"/>
          <w:rFonts w:ascii="Times New Roman" w:hAnsi="Times New Roman" w:cs="Times New Roman"/>
          <w:sz w:val="24"/>
          <w:szCs w:val="24"/>
        </w:rPr>
        <w:t>вывод</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результатов</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allback(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return 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newFront.length == 0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allback(fals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return fals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oldFront = newFron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newFront = [];</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rPr>
        <w:t>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ab/>
        <w:t>}</w:t>
      </w:r>
    </w:p>
    <w:p w:rsidR="00086FEB" w:rsidRPr="007D69E8" w:rsidRDefault="007D69E8" w:rsidP="007D69E8">
      <w:pPr>
        <w:spacing w:line="240" w:lineRule="auto"/>
        <w:rPr>
          <w:rStyle w:val="ac"/>
          <w:rFonts w:ascii="Times New Roman" w:hAnsi="Times New Roman" w:cs="Times New Roman"/>
          <w:sz w:val="24"/>
          <w:szCs w:val="24"/>
        </w:rPr>
      </w:pPr>
      <w:r w:rsidRPr="007D69E8">
        <w:rPr>
          <w:rStyle w:val="ac"/>
          <w:rFonts w:ascii="Times New Roman" w:hAnsi="Times New Roman" w:cs="Times New Roman"/>
          <w:sz w:val="24"/>
          <w:szCs w:val="24"/>
        </w:rPr>
        <w:t>}</w:t>
      </w:r>
    </w:p>
    <w:p w:rsidR="00CB0DE1" w:rsidRPr="00086FEB" w:rsidRDefault="00CB0DE1" w:rsidP="00CB0DE1">
      <w:pPr>
        <w:spacing w:after="0" w:line="360" w:lineRule="auto"/>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маршрутов. Сервис реализован как отдельный 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C55CA1" w:rsidRPr="00BB1633" w:rsidRDefault="00C55CA1" w:rsidP="00987A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запросы от игрового сервера, </w:t>
      </w:r>
      <w:r w:rsidR="00CA6DAC">
        <w:rPr>
          <w:rFonts w:ascii="Times New Roman" w:hAnsi="Times New Roman" w:cs="Times New Roman"/>
          <w:sz w:val="28"/>
          <w:szCs w:val="28"/>
        </w:rPr>
        <w:t xml:space="preserve">который периодически посылает запросы, </w:t>
      </w:r>
      <w:r>
        <w:rPr>
          <w:rFonts w:ascii="Times New Roman" w:hAnsi="Times New Roman" w:cs="Times New Roman"/>
          <w:sz w:val="28"/>
          <w:szCs w:val="28"/>
        </w:rPr>
        <w:t xml:space="preserve">в запросах содержаться данные о местоположении юнитов.  Сервер </w:t>
      </w:r>
      <w:r w:rsidR="00237038">
        <w:rPr>
          <w:rFonts w:ascii="Times New Roman" w:hAnsi="Times New Roman" w:cs="Times New Roman"/>
          <w:sz w:val="28"/>
          <w:szCs w:val="28"/>
        </w:rPr>
        <w:t xml:space="preserve">извлекает данные из базы данных </w:t>
      </w:r>
      <w:r w:rsidR="00237038" w:rsidRPr="00250120">
        <w:rPr>
          <w:rFonts w:ascii="Times New Roman" w:hAnsi="Times New Roman" w:cs="Times New Roman"/>
          <w:i/>
          <w:sz w:val="28"/>
          <w:szCs w:val="28"/>
          <w:lang w:val="en-US"/>
        </w:rPr>
        <w:t>sqlite</w:t>
      </w:r>
      <w:r w:rsidR="00237038" w:rsidRPr="00237038">
        <w:rPr>
          <w:rFonts w:ascii="Times New Roman" w:hAnsi="Times New Roman" w:cs="Times New Roman"/>
          <w:sz w:val="28"/>
          <w:szCs w:val="28"/>
        </w:rPr>
        <w:t xml:space="preserve"> </w:t>
      </w:r>
      <w:r w:rsidR="00237038">
        <w:rPr>
          <w:rFonts w:ascii="Times New Roman" w:hAnsi="Times New Roman" w:cs="Times New Roman"/>
          <w:sz w:val="28"/>
          <w:szCs w:val="28"/>
        </w:rPr>
        <w:t xml:space="preserve">и передает обратно игровому серверу, который модифицирует </w:t>
      </w:r>
      <w:r w:rsidR="00987A92">
        <w:rPr>
          <w:rFonts w:ascii="Times New Roman" w:hAnsi="Times New Roman" w:cs="Times New Roman"/>
          <w:sz w:val="28"/>
          <w:szCs w:val="28"/>
        </w:rPr>
        <w:t>высотные</w:t>
      </w:r>
      <w:r w:rsidR="00237038">
        <w:rPr>
          <w:rFonts w:ascii="Times New Roman" w:hAnsi="Times New Roman" w:cs="Times New Roman"/>
          <w:sz w:val="28"/>
          <w:szCs w:val="28"/>
        </w:rPr>
        <w:t xml:space="preserve"> параметры в объектах юнитов.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BB1633">
        <w:rPr>
          <w:rFonts w:ascii="Times New Roman" w:hAnsi="Times New Roman" w:cs="Times New Roman"/>
          <w:sz w:val="28"/>
          <w:szCs w:val="28"/>
        </w:rPr>
        <w:t xml:space="preserve"> модулем, который</w:t>
      </w:r>
      <w:r w:rsidR="00BB1633">
        <w:rPr>
          <w:rFonts w:ascii="Times New Roman" w:hAnsi="Times New Roman" w:cs="Times New Roman"/>
          <w:sz w:val="28"/>
          <w:szCs w:val="28"/>
        </w:rPr>
        <w:tab/>
        <w:t xml:space="preserve"> парсит файл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о котором было написано в главе  4.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8329DF">
        <w:rPr>
          <w:rFonts w:ascii="Times New Roman" w:hAnsi="Times New Roman" w:cs="Times New Roman"/>
          <w:sz w:val="28"/>
          <w:szCs w:val="28"/>
        </w:rPr>
        <w:t xml:space="preserve">Далее данные рельефа могут учитываться в игре. В реализованном прототипе, </w:t>
      </w:r>
      <w:r w:rsidR="008329DF">
        <w:rPr>
          <w:rFonts w:ascii="Times New Roman" w:hAnsi="Times New Roman" w:cs="Times New Roman"/>
          <w:sz w:val="28"/>
          <w:szCs w:val="28"/>
        </w:rPr>
        <w:lastRenderedPageBreak/>
        <w:t xml:space="preserve">например в зависимости  от наклона участка пути меняется скорость движения юнита(при движении снизу вверх – замедляется, и наоборот). </w:t>
      </w:r>
    </w:p>
    <w:p w:rsidR="00A151B6" w:rsidRDefault="00A151B6" w:rsidP="00A151B6">
      <w:pPr>
        <w:spacing w:after="0" w:line="360" w:lineRule="auto"/>
        <w:rPr>
          <w:rFonts w:ascii="Times New Roman" w:hAnsi="Times New Roman" w:cs="Times New Roman"/>
          <w:sz w:val="28"/>
          <w:szCs w:val="28"/>
        </w:rPr>
      </w:pP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а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r w:rsidR="00CD1850" w:rsidRPr="00EC5DC7">
        <w:rPr>
          <w:rFonts w:ascii="Times New Roman" w:hAnsi="Times New Roman" w:cs="Times New Roman"/>
          <w:sz w:val="28"/>
          <w:szCs w:val="28"/>
        </w:rPr>
        <w:t xml:space="preserve"> </w:t>
      </w:r>
    </w:p>
    <w:p w:rsidR="006243CE" w:rsidRDefault="00CD1850" w:rsidP="00151914">
      <w:pPr>
        <w:spacing w:after="0" w:line="360" w:lineRule="auto"/>
        <w:rPr>
          <w:rFonts w:ascii="Times New Roman" w:hAnsi="Times New Roman" w:cs="Times New Roman"/>
          <w:sz w:val="28"/>
          <w:szCs w:val="28"/>
        </w:rPr>
      </w:pPr>
      <w:r w:rsidRPr="00EC5DC7">
        <w:rPr>
          <w:rFonts w:ascii="Times New Roman" w:hAnsi="Times New Roman" w:cs="Times New Roman"/>
          <w:sz w:val="28"/>
          <w:szCs w:val="28"/>
        </w:rPr>
        <w:t xml:space="preserve"> </w:t>
      </w: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ов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p>
    <w:p w:rsidR="00A151B6" w:rsidRDefault="00A151B6" w:rsidP="00151914">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возможно учитывать рельеф 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C11E07">
      <w:footerReference w:type="default" r:id="rId75"/>
      <w:pgSz w:w="11906" w:h="16838"/>
      <w:pgMar w:top="1134"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738C" w:rsidRDefault="00D9738C" w:rsidP="0015219A">
      <w:pPr>
        <w:spacing w:after="0" w:line="240" w:lineRule="auto"/>
      </w:pPr>
      <w:r>
        <w:separator/>
      </w:r>
    </w:p>
  </w:endnote>
  <w:endnote w:type="continuationSeparator" w:id="1">
    <w:p w:rsidR="00D9738C" w:rsidRDefault="00D9738C"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FD16ED" w:rsidRDefault="00FD16ED">
        <w:pPr>
          <w:pStyle w:val="af"/>
          <w:jc w:val="center"/>
        </w:pPr>
        <w:fldSimple w:instr=" PAGE   \* MERGEFORMAT ">
          <w:r w:rsidR="008F6906">
            <w:rPr>
              <w:noProof/>
            </w:rPr>
            <w:t>56</w:t>
          </w:r>
        </w:fldSimple>
      </w:p>
    </w:sdtContent>
  </w:sdt>
  <w:p w:rsidR="00FD16ED" w:rsidRDefault="00FD16E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738C" w:rsidRDefault="00D9738C" w:rsidP="0015219A">
      <w:pPr>
        <w:spacing w:after="0" w:line="240" w:lineRule="auto"/>
      </w:pPr>
      <w:r>
        <w:separator/>
      </w:r>
    </w:p>
  </w:footnote>
  <w:footnote w:type="continuationSeparator" w:id="1">
    <w:p w:rsidR="00D9738C" w:rsidRDefault="00D9738C"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EE2CD80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60B3"/>
    <w:rsid w:val="00053CA0"/>
    <w:rsid w:val="0005449B"/>
    <w:rsid w:val="000556BF"/>
    <w:rsid w:val="000562BC"/>
    <w:rsid w:val="00063AC6"/>
    <w:rsid w:val="00066D53"/>
    <w:rsid w:val="00077AE9"/>
    <w:rsid w:val="00086FEB"/>
    <w:rsid w:val="00087893"/>
    <w:rsid w:val="00091928"/>
    <w:rsid w:val="00092DD9"/>
    <w:rsid w:val="000945FE"/>
    <w:rsid w:val="000977D4"/>
    <w:rsid w:val="000A06E4"/>
    <w:rsid w:val="000A2258"/>
    <w:rsid w:val="000A49D3"/>
    <w:rsid w:val="000A53D7"/>
    <w:rsid w:val="000B28E2"/>
    <w:rsid w:val="000B5301"/>
    <w:rsid w:val="000B7DBB"/>
    <w:rsid w:val="000D2257"/>
    <w:rsid w:val="000D3125"/>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631C"/>
    <w:rsid w:val="001414BA"/>
    <w:rsid w:val="00143CFA"/>
    <w:rsid w:val="001440E0"/>
    <w:rsid w:val="00144FE2"/>
    <w:rsid w:val="00145C6D"/>
    <w:rsid w:val="00150B7F"/>
    <w:rsid w:val="00151914"/>
    <w:rsid w:val="0015219A"/>
    <w:rsid w:val="001550EF"/>
    <w:rsid w:val="00161781"/>
    <w:rsid w:val="00162923"/>
    <w:rsid w:val="00165060"/>
    <w:rsid w:val="00167B3F"/>
    <w:rsid w:val="001756D3"/>
    <w:rsid w:val="00182F42"/>
    <w:rsid w:val="00190541"/>
    <w:rsid w:val="00191F85"/>
    <w:rsid w:val="00193D29"/>
    <w:rsid w:val="001943B6"/>
    <w:rsid w:val="001A11F2"/>
    <w:rsid w:val="001A14D9"/>
    <w:rsid w:val="001A28EE"/>
    <w:rsid w:val="001C2159"/>
    <w:rsid w:val="001C54D0"/>
    <w:rsid w:val="001D46FD"/>
    <w:rsid w:val="001D5D32"/>
    <w:rsid w:val="001D77B7"/>
    <w:rsid w:val="001E1D48"/>
    <w:rsid w:val="001E354D"/>
    <w:rsid w:val="001E45D7"/>
    <w:rsid w:val="001F0B9C"/>
    <w:rsid w:val="001F33D4"/>
    <w:rsid w:val="001F340A"/>
    <w:rsid w:val="001F62A5"/>
    <w:rsid w:val="001F63B4"/>
    <w:rsid w:val="00202BE7"/>
    <w:rsid w:val="00205D06"/>
    <w:rsid w:val="00207029"/>
    <w:rsid w:val="0021156E"/>
    <w:rsid w:val="00216B31"/>
    <w:rsid w:val="00221BAC"/>
    <w:rsid w:val="002262C5"/>
    <w:rsid w:val="00237038"/>
    <w:rsid w:val="0023725E"/>
    <w:rsid w:val="002425EA"/>
    <w:rsid w:val="00243067"/>
    <w:rsid w:val="00250120"/>
    <w:rsid w:val="00250280"/>
    <w:rsid w:val="002541ED"/>
    <w:rsid w:val="00255E73"/>
    <w:rsid w:val="00256B1C"/>
    <w:rsid w:val="00260405"/>
    <w:rsid w:val="00262893"/>
    <w:rsid w:val="00270F42"/>
    <w:rsid w:val="0027167B"/>
    <w:rsid w:val="002843A6"/>
    <w:rsid w:val="00291E08"/>
    <w:rsid w:val="002A2956"/>
    <w:rsid w:val="002A6993"/>
    <w:rsid w:val="002B1346"/>
    <w:rsid w:val="002B1E1E"/>
    <w:rsid w:val="002B42B7"/>
    <w:rsid w:val="002B6D03"/>
    <w:rsid w:val="002C26EC"/>
    <w:rsid w:val="002C3AE8"/>
    <w:rsid w:val="002C797E"/>
    <w:rsid w:val="002D07CF"/>
    <w:rsid w:val="002D0888"/>
    <w:rsid w:val="002D2E61"/>
    <w:rsid w:val="002E6921"/>
    <w:rsid w:val="002F0CBB"/>
    <w:rsid w:val="002F3F41"/>
    <w:rsid w:val="003035B2"/>
    <w:rsid w:val="00303E88"/>
    <w:rsid w:val="003056B2"/>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F3F"/>
    <w:rsid w:val="003A3094"/>
    <w:rsid w:val="003B3168"/>
    <w:rsid w:val="003B48B2"/>
    <w:rsid w:val="003B5443"/>
    <w:rsid w:val="003C619D"/>
    <w:rsid w:val="003C6AE8"/>
    <w:rsid w:val="003C7E6F"/>
    <w:rsid w:val="003C7F11"/>
    <w:rsid w:val="003D484E"/>
    <w:rsid w:val="003D4FB0"/>
    <w:rsid w:val="003D7DB1"/>
    <w:rsid w:val="003E2614"/>
    <w:rsid w:val="003E3242"/>
    <w:rsid w:val="003E3C49"/>
    <w:rsid w:val="003E65D8"/>
    <w:rsid w:val="003E7819"/>
    <w:rsid w:val="003F5A04"/>
    <w:rsid w:val="003F5EE3"/>
    <w:rsid w:val="00405AFD"/>
    <w:rsid w:val="00407E27"/>
    <w:rsid w:val="00412915"/>
    <w:rsid w:val="00421E8F"/>
    <w:rsid w:val="00424511"/>
    <w:rsid w:val="00427337"/>
    <w:rsid w:val="00427C86"/>
    <w:rsid w:val="00435E62"/>
    <w:rsid w:val="00437605"/>
    <w:rsid w:val="00441760"/>
    <w:rsid w:val="004419AB"/>
    <w:rsid w:val="0044393C"/>
    <w:rsid w:val="00447667"/>
    <w:rsid w:val="00454419"/>
    <w:rsid w:val="00460458"/>
    <w:rsid w:val="00462722"/>
    <w:rsid w:val="0046614E"/>
    <w:rsid w:val="0047572E"/>
    <w:rsid w:val="004763F9"/>
    <w:rsid w:val="00496CA6"/>
    <w:rsid w:val="004A08C5"/>
    <w:rsid w:val="004A4E35"/>
    <w:rsid w:val="004A4FFE"/>
    <w:rsid w:val="004A631B"/>
    <w:rsid w:val="004A7A15"/>
    <w:rsid w:val="004B7D6E"/>
    <w:rsid w:val="004C178D"/>
    <w:rsid w:val="004C6768"/>
    <w:rsid w:val="004E0F6A"/>
    <w:rsid w:val="005007BC"/>
    <w:rsid w:val="005010E8"/>
    <w:rsid w:val="0050128E"/>
    <w:rsid w:val="00505F7C"/>
    <w:rsid w:val="005063C5"/>
    <w:rsid w:val="00506679"/>
    <w:rsid w:val="0050693E"/>
    <w:rsid w:val="00513A8C"/>
    <w:rsid w:val="00514A5B"/>
    <w:rsid w:val="005241A8"/>
    <w:rsid w:val="0052571E"/>
    <w:rsid w:val="005258C9"/>
    <w:rsid w:val="00526F09"/>
    <w:rsid w:val="00527AED"/>
    <w:rsid w:val="00531ED0"/>
    <w:rsid w:val="00533BA3"/>
    <w:rsid w:val="005528D6"/>
    <w:rsid w:val="00564165"/>
    <w:rsid w:val="0056699F"/>
    <w:rsid w:val="00572CCD"/>
    <w:rsid w:val="00572F69"/>
    <w:rsid w:val="00577D5D"/>
    <w:rsid w:val="00585C7B"/>
    <w:rsid w:val="0058709F"/>
    <w:rsid w:val="005974B2"/>
    <w:rsid w:val="005974F1"/>
    <w:rsid w:val="005A5261"/>
    <w:rsid w:val="005B46E6"/>
    <w:rsid w:val="005B51AA"/>
    <w:rsid w:val="005B5A1C"/>
    <w:rsid w:val="005B7C2D"/>
    <w:rsid w:val="005C22B3"/>
    <w:rsid w:val="005C33E9"/>
    <w:rsid w:val="005C34EC"/>
    <w:rsid w:val="005E110B"/>
    <w:rsid w:val="005E2C3D"/>
    <w:rsid w:val="005E4BAB"/>
    <w:rsid w:val="00604486"/>
    <w:rsid w:val="00605219"/>
    <w:rsid w:val="006073E4"/>
    <w:rsid w:val="00611547"/>
    <w:rsid w:val="0061231D"/>
    <w:rsid w:val="00621C2C"/>
    <w:rsid w:val="006243CE"/>
    <w:rsid w:val="006261B1"/>
    <w:rsid w:val="006274CB"/>
    <w:rsid w:val="00630B55"/>
    <w:rsid w:val="0063282C"/>
    <w:rsid w:val="00636638"/>
    <w:rsid w:val="0063707C"/>
    <w:rsid w:val="006379D2"/>
    <w:rsid w:val="006400D8"/>
    <w:rsid w:val="00641BD6"/>
    <w:rsid w:val="0064479E"/>
    <w:rsid w:val="006461D8"/>
    <w:rsid w:val="006462E6"/>
    <w:rsid w:val="006513FC"/>
    <w:rsid w:val="0065411E"/>
    <w:rsid w:val="00654138"/>
    <w:rsid w:val="006553BC"/>
    <w:rsid w:val="00656A16"/>
    <w:rsid w:val="00656D7C"/>
    <w:rsid w:val="00657C7C"/>
    <w:rsid w:val="006642EA"/>
    <w:rsid w:val="0066758F"/>
    <w:rsid w:val="00673F4C"/>
    <w:rsid w:val="00675B3A"/>
    <w:rsid w:val="00676587"/>
    <w:rsid w:val="0068285B"/>
    <w:rsid w:val="00683C28"/>
    <w:rsid w:val="006855E6"/>
    <w:rsid w:val="00691F91"/>
    <w:rsid w:val="006942E9"/>
    <w:rsid w:val="006B53C9"/>
    <w:rsid w:val="006B7072"/>
    <w:rsid w:val="006C7AFE"/>
    <w:rsid w:val="006D10CA"/>
    <w:rsid w:val="006D1558"/>
    <w:rsid w:val="006D4BCB"/>
    <w:rsid w:val="006E1764"/>
    <w:rsid w:val="006E3C7E"/>
    <w:rsid w:val="006E6602"/>
    <w:rsid w:val="006F20DC"/>
    <w:rsid w:val="00700CB0"/>
    <w:rsid w:val="00702D20"/>
    <w:rsid w:val="00710254"/>
    <w:rsid w:val="007172C8"/>
    <w:rsid w:val="00721ECB"/>
    <w:rsid w:val="0073166B"/>
    <w:rsid w:val="00735637"/>
    <w:rsid w:val="00736C44"/>
    <w:rsid w:val="0074247C"/>
    <w:rsid w:val="00742619"/>
    <w:rsid w:val="00752D00"/>
    <w:rsid w:val="007679B9"/>
    <w:rsid w:val="00767C73"/>
    <w:rsid w:val="0077232A"/>
    <w:rsid w:val="007737BF"/>
    <w:rsid w:val="00773F31"/>
    <w:rsid w:val="00774D59"/>
    <w:rsid w:val="00780EFE"/>
    <w:rsid w:val="00783871"/>
    <w:rsid w:val="00784E3F"/>
    <w:rsid w:val="007906B5"/>
    <w:rsid w:val="00791903"/>
    <w:rsid w:val="00796241"/>
    <w:rsid w:val="007963B0"/>
    <w:rsid w:val="00796A59"/>
    <w:rsid w:val="007A5002"/>
    <w:rsid w:val="007B25F9"/>
    <w:rsid w:val="007B5BC1"/>
    <w:rsid w:val="007B67DF"/>
    <w:rsid w:val="007B7FAE"/>
    <w:rsid w:val="007C06FA"/>
    <w:rsid w:val="007C13F5"/>
    <w:rsid w:val="007D29BB"/>
    <w:rsid w:val="007D376A"/>
    <w:rsid w:val="007D6463"/>
    <w:rsid w:val="007D69E8"/>
    <w:rsid w:val="007E344A"/>
    <w:rsid w:val="007E3FF7"/>
    <w:rsid w:val="007E7BB4"/>
    <w:rsid w:val="00802F87"/>
    <w:rsid w:val="00812BC0"/>
    <w:rsid w:val="00815276"/>
    <w:rsid w:val="00820D68"/>
    <w:rsid w:val="008329DF"/>
    <w:rsid w:val="00832C54"/>
    <w:rsid w:val="008351A2"/>
    <w:rsid w:val="00846634"/>
    <w:rsid w:val="008476CB"/>
    <w:rsid w:val="0085025E"/>
    <w:rsid w:val="008526A5"/>
    <w:rsid w:val="0085490A"/>
    <w:rsid w:val="008640EA"/>
    <w:rsid w:val="0086791A"/>
    <w:rsid w:val="008911CA"/>
    <w:rsid w:val="008912AE"/>
    <w:rsid w:val="008A0F3F"/>
    <w:rsid w:val="008A7626"/>
    <w:rsid w:val="008B37D8"/>
    <w:rsid w:val="008B5852"/>
    <w:rsid w:val="008B7C90"/>
    <w:rsid w:val="008C4E88"/>
    <w:rsid w:val="008C7495"/>
    <w:rsid w:val="008D2231"/>
    <w:rsid w:val="008D353D"/>
    <w:rsid w:val="008D7632"/>
    <w:rsid w:val="008D798D"/>
    <w:rsid w:val="008E2AEC"/>
    <w:rsid w:val="008E679A"/>
    <w:rsid w:val="008E7114"/>
    <w:rsid w:val="008F10E5"/>
    <w:rsid w:val="008F3D59"/>
    <w:rsid w:val="008F5EF1"/>
    <w:rsid w:val="008F6906"/>
    <w:rsid w:val="00904923"/>
    <w:rsid w:val="00905284"/>
    <w:rsid w:val="009066A7"/>
    <w:rsid w:val="009106E2"/>
    <w:rsid w:val="009119A1"/>
    <w:rsid w:val="00922028"/>
    <w:rsid w:val="00922D17"/>
    <w:rsid w:val="00922F6C"/>
    <w:rsid w:val="00923F9C"/>
    <w:rsid w:val="00926EDB"/>
    <w:rsid w:val="00941DA3"/>
    <w:rsid w:val="00943E19"/>
    <w:rsid w:val="00946879"/>
    <w:rsid w:val="00950D98"/>
    <w:rsid w:val="00955E5C"/>
    <w:rsid w:val="009617B0"/>
    <w:rsid w:val="0097128F"/>
    <w:rsid w:val="00976F6C"/>
    <w:rsid w:val="00981790"/>
    <w:rsid w:val="00986591"/>
    <w:rsid w:val="00987A92"/>
    <w:rsid w:val="009929DD"/>
    <w:rsid w:val="00992CE6"/>
    <w:rsid w:val="00997345"/>
    <w:rsid w:val="009A0827"/>
    <w:rsid w:val="009B2179"/>
    <w:rsid w:val="009B5776"/>
    <w:rsid w:val="009B77AF"/>
    <w:rsid w:val="009D020F"/>
    <w:rsid w:val="009D18D9"/>
    <w:rsid w:val="009D6CEC"/>
    <w:rsid w:val="009E1E5A"/>
    <w:rsid w:val="009E550C"/>
    <w:rsid w:val="009E5F7C"/>
    <w:rsid w:val="009F0264"/>
    <w:rsid w:val="009F09D5"/>
    <w:rsid w:val="009F2B07"/>
    <w:rsid w:val="009F61DD"/>
    <w:rsid w:val="009F68FF"/>
    <w:rsid w:val="009F7C5A"/>
    <w:rsid w:val="00A00A82"/>
    <w:rsid w:val="00A00B73"/>
    <w:rsid w:val="00A01301"/>
    <w:rsid w:val="00A01596"/>
    <w:rsid w:val="00A02F80"/>
    <w:rsid w:val="00A03F02"/>
    <w:rsid w:val="00A04347"/>
    <w:rsid w:val="00A04FA7"/>
    <w:rsid w:val="00A11E43"/>
    <w:rsid w:val="00A151B6"/>
    <w:rsid w:val="00A22D78"/>
    <w:rsid w:val="00A237E1"/>
    <w:rsid w:val="00A2534C"/>
    <w:rsid w:val="00A327B3"/>
    <w:rsid w:val="00A362F9"/>
    <w:rsid w:val="00A40B05"/>
    <w:rsid w:val="00A47213"/>
    <w:rsid w:val="00A51307"/>
    <w:rsid w:val="00A5202C"/>
    <w:rsid w:val="00A5739F"/>
    <w:rsid w:val="00A57FEF"/>
    <w:rsid w:val="00A60811"/>
    <w:rsid w:val="00A64A48"/>
    <w:rsid w:val="00A66DD0"/>
    <w:rsid w:val="00A73034"/>
    <w:rsid w:val="00A802AD"/>
    <w:rsid w:val="00A8060A"/>
    <w:rsid w:val="00A80AE6"/>
    <w:rsid w:val="00A8608F"/>
    <w:rsid w:val="00A86719"/>
    <w:rsid w:val="00A9144B"/>
    <w:rsid w:val="00A9348E"/>
    <w:rsid w:val="00A94079"/>
    <w:rsid w:val="00A948AB"/>
    <w:rsid w:val="00A95526"/>
    <w:rsid w:val="00A96868"/>
    <w:rsid w:val="00AA317B"/>
    <w:rsid w:val="00AA60F5"/>
    <w:rsid w:val="00AA6D10"/>
    <w:rsid w:val="00AB3095"/>
    <w:rsid w:val="00AC07D3"/>
    <w:rsid w:val="00AC1864"/>
    <w:rsid w:val="00AD1667"/>
    <w:rsid w:val="00AD1B2E"/>
    <w:rsid w:val="00AD5A9F"/>
    <w:rsid w:val="00AE5B8A"/>
    <w:rsid w:val="00AF0C7D"/>
    <w:rsid w:val="00AF1FB1"/>
    <w:rsid w:val="00AF2A9D"/>
    <w:rsid w:val="00AF4959"/>
    <w:rsid w:val="00AF6767"/>
    <w:rsid w:val="00B13293"/>
    <w:rsid w:val="00B21BF8"/>
    <w:rsid w:val="00B21FA2"/>
    <w:rsid w:val="00B231E9"/>
    <w:rsid w:val="00B27AEC"/>
    <w:rsid w:val="00B3123A"/>
    <w:rsid w:val="00B377BB"/>
    <w:rsid w:val="00B37A0F"/>
    <w:rsid w:val="00B535E6"/>
    <w:rsid w:val="00B53AD0"/>
    <w:rsid w:val="00B55D12"/>
    <w:rsid w:val="00B57181"/>
    <w:rsid w:val="00B60DF5"/>
    <w:rsid w:val="00B65E30"/>
    <w:rsid w:val="00B747E7"/>
    <w:rsid w:val="00B85555"/>
    <w:rsid w:val="00B91D81"/>
    <w:rsid w:val="00B930A6"/>
    <w:rsid w:val="00BA15B0"/>
    <w:rsid w:val="00BA2F9F"/>
    <w:rsid w:val="00BA344F"/>
    <w:rsid w:val="00BA4CF1"/>
    <w:rsid w:val="00BB1633"/>
    <w:rsid w:val="00BC1A3B"/>
    <w:rsid w:val="00BC36E8"/>
    <w:rsid w:val="00BC70FD"/>
    <w:rsid w:val="00BD12A1"/>
    <w:rsid w:val="00BD3661"/>
    <w:rsid w:val="00C01B99"/>
    <w:rsid w:val="00C11E07"/>
    <w:rsid w:val="00C14F66"/>
    <w:rsid w:val="00C16BC5"/>
    <w:rsid w:val="00C233CA"/>
    <w:rsid w:val="00C26096"/>
    <w:rsid w:val="00C30F75"/>
    <w:rsid w:val="00C32B4F"/>
    <w:rsid w:val="00C33EE8"/>
    <w:rsid w:val="00C37C8C"/>
    <w:rsid w:val="00C41444"/>
    <w:rsid w:val="00C47ABF"/>
    <w:rsid w:val="00C55CA1"/>
    <w:rsid w:val="00C7241C"/>
    <w:rsid w:val="00C7256D"/>
    <w:rsid w:val="00C72A89"/>
    <w:rsid w:val="00C73E26"/>
    <w:rsid w:val="00C8179D"/>
    <w:rsid w:val="00C817B6"/>
    <w:rsid w:val="00C849BB"/>
    <w:rsid w:val="00C95297"/>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30BF"/>
    <w:rsid w:val="00D45C05"/>
    <w:rsid w:val="00D61816"/>
    <w:rsid w:val="00D63751"/>
    <w:rsid w:val="00D70135"/>
    <w:rsid w:val="00D7253D"/>
    <w:rsid w:val="00D85A7F"/>
    <w:rsid w:val="00D860D7"/>
    <w:rsid w:val="00D91F37"/>
    <w:rsid w:val="00D92718"/>
    <w:rsid w:val="00D9738C"/>
    <w:rsid w:val="00DA4D8E"/>
    <w:rsid w:val="00DA757F"/>
    <w:rsid w:val="00DC4B05"/>
    <w:rsid w:val="00DC4F6F"/>
    <w:rsid w:val="00DD3A1B"/>
    <w:rsid w:val="00DD75E5"/>
    <w:rsid w:val="00DE3612"/>
    <w:rsid w:val="00DE5D45"/>
    <w:rsid w:val="00DF02EA"/>
    <w:rsid w:val="00DF27FA"/>
    <w:rsid w:val="00E0090A"/>
    <w:rsid w:val="00E058BA"/>
    <w:rsid w:val="00E10F6C"/>
    <w:rsid w:val="00E118CA"/>
    <w:rsid w:val="00E11C5A"/>
    <w:rsid w:val="00E138F9"/>
    <w:rsid w:val="00E14D80"/>
    <w:rsid w:val="00E2526F"/>
    <w:rsid w:val="00E26921"/>
    <w:rsid w:val="00E270E7"/>
    <w:rsid w:val="00E3521D"/>
    <w:rsid w:val="00E41A20"/>
    <w:rsid w:val="00E43E9F"/>
    <w:rsid w:val="00E45563"/>
    <w:rsid w:val="00E54544"/>
    <w:rsid w:val="00E60E2B"/>
    <w:rsid w:val="00E664BB"/>
    <w:rsid w:val="00E666E9"/>
    <w:rsid w:val="00E669A0"/>
    <w:rsid w:val="00E75576"/>
    <w:rsid w:val="00E80301"/>
    <w:rsid w:val="00E80BEB"/>
    <w:rsid w:val="00E92A59"/>
    <w:rsid w:val="00E92DF8"/>
    <w:rsid w:val="00E93D4C"/>
    <w:rsid w:val="00EA0A3E"/>
    <w:rsid w:val="00EA4F3E"/>
    <w:rsid w:val="00EA660D"/>
    <w:rsid w:val="00EA74A0"/>
    <w:rsid w:val="00EB0197"/>
    <w:rsid w:val="00EB3F09"/>
    <w:rsid w:val="00EC0780"/>
    <w:rsid w:val="00EC1DD3"/>
    <w:rsid w:val="00EC3D7D"/>
    <w:rsid w:val="00EC5DC7"/>
    <w:rsid w:val="00ED5BD4"/>
    <w:rsid w:val="00EE0C10"/>
    <w:rsid w:val="00EE3B38"/>
    <w:rsid w:val="00EE4E1C"/>
    <w:rsid w:val="00EE5903"/>
    <w:rsid w:val="00EF081C"/>
    <w:rsid w:val="00EF0FAC"/>
    <w:rsid w:val="00EF1CE9"/>
    <w:rsid w:val="00EF4836"/>
    <w:rsid w:val="00F01F50"/>
    <w:rsid w:val="00F207FE"/>
    <w:rsid w:val="00F226C6"/>
    <w:rsid w:val="00F23BBE"/>
    <w:rsid w:val="00F25BCD"/>
    <w:rsid w:val="00F3730D"/>
    <w:rsid w:val="00F4623B"/>
    <w:rsid w:val="00F47739"/>
    <w:rsid w:val="00F510B7"/>
    <w:rsid w:val="00F522EB"/>
    <w:rsid w:val="00F53012"/>
    <w:rsid w:val="00F537B6"/>
    <w:rsid w:val="00F63077"/>
    <w:rsid w:val="00F7395A"/>
    <w:rsid w:val="00F74008"/>
    <w:rsid w:val="00F772ED"/>
    <w:rsid w:val="00F777AE"/>
    <w:rsid w:val="00F866DC"/>
    <w:rsid w:val="00F876A8"/>
    <w:rsid w:val="00F905B4"/>
    <w:rsid w:val="00F94793"/>
    <w:rsid w:val="00F9587C"/>
    <w:rsid w:val="00F9795F"/>
    <w:rsid w:val="00FA0223"/>
    <w:rsid w:val="00FA3222"/>
    <w:rsid w:val="00FA4195"/>
    <w:rsid w:val="00FB00B9"/>
    <w:rsid w:val="00FB21A3"/>
    <w:rsid w:val="00FB3F51"/>
    <w:rsid w:val="00FB6423"/>
    <w:rsid w:val="00FB7442"/>
    <w:rsid w:val="00FD00B0"/>
    <w:rsid w:val="00FD16ED"/>
    <w:rsid w:val="00FE2F46"/>
    <w:rsid w:val="00FE648B"/>
    <w:rsid w:val="00FE65C0"/>
    <w:rsid w:val="00FE6F7D"/>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nodeguide.ru/doc/felix/community/"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hyperlink" Target="https://github.com/zhm/node-spatialite" TargetMode="External"/><Relationship Id="rId5" Type="http://schemas.openxmlformats.org/officeDocument/2006/relationships/webSettings" Target="webSetting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 Id="rId61" Type="http://schemas.openxmlformats.org/officeDocument/2006/relationships/hyperlink" Target="http://www.ncdc.noaa.gov/" TargetMode="Externa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hyperlink" Target="http://leafletjs.com/reference.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oleObject" Target="embeddings/oleObject1.bin"/><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hyperlink" Target="http://127.0.0.1:1337/"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1A8E9-F80F-4C3C-963E-CD8E74A58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0</TotalTime>
  <Pages>70</Pages>
  <Words>11768</Words>
  <Characters>67082</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86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Alexander</cp:lastModifiedBy>
  <cp:revision>553</cp:revision>
  <dcterms:created xsi:type="dcterms:W3CDTF">2015-02-08T13:46:00Z</dcterms:created>
  <dcterms:modified xsi:type="dcterms:W3CDTF">2015-04-27T17:05:00Z</dcterms:modified>
</cp:coreProperties>
</file>